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60E100" w14:textId="33504F95" w:rsidR="000F13FE" w:rsidRDefault="000F13FE" w:rsidP="000F13FE">
      <w:pPr>
        <w:tabs>
          <w:tab w:val="left" w:pos="2652"/>
        </w:tabs>
      </w:pPr>
      <w:r>
        <w:tab/>
      </w:r>
      <w:r>
        <w:object w:dxaOrig="9937" w:dyaOrig="10441" w14:anchorId="5A9FA6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6pt;height:436.2pt" o:ole="">
            <v:imagedata r:id="rId6" o:title=""/>
          </v:shape>
          <o:OLEObject Type="Embed" ProgID="Visio.Drawing.15" ShapeID="_x0000_i1031" DrawAspect="Content" ObjectID="_1638721493" r:id="rId7"/>
        </w:object>
      </w:r>
    </w:p>
    <w:p w14:paraId="2B09E637" w14:textId="77777777" w:rsidR="000F13FE" w:rsidRDefault="000F13FE">
      <w:pPr>
        <w:widowControl/>
        <w:jc w:val="left"/>
      </w:pPr>
      <w:r>
        <w:br w:type="page"/>
      </w:r>
    </w:p>
    <w:p w14:paraId="21862BF0" w14:textId="5D374EF7" w:rsidR="00580A36" w:rsidRDefault="000F13FE" w:rsidP="000F13FE">
      <w:pPr>
        <w:tabs>
          <w:tab w:val="left" w:pos="2652"/>
        </w:tabs>
      </w:pPr>
      <w:r>
        <w:object w:dxaOrig="10009" w:dyaOrig="10309" w14:anchorId="7690FB7A">
          <v:shape id="_x0000_i1034" type="#_x0000_t75" style="width:414.6pt;height:427.2pt" o:ole="">
            <v:imagedata r:id="rId8" o:title=""/>
          </v:shape>
          <o:OLEObject Type="Embed" ProgID="Visio.Drawing.15" ShapeID="_x0000_i1034" DrawAspect="Content" ObjectID="_1638721494" r:id="rId9"/>
        </w:object>
      </w:r>
      <w:r>
        <w:object w:dxaOrig="9781" w:dyaOrig="11701" w14:anchorId="687DE5B2">
          <v:shape id="_x0000_i1036" type="#_x0000_t75" style="width:415.2pt;height:496.8pt" o:ole="">
            <v:imagedata r:id="rId10" o:title=""/>
          </v:shape>
          <o:OLEObject Type="Embed" ProgID="Visio.Drawing.15" ShapeID="_x0000_i1036" DrawAspect="Content" ObjectID="_1638721495" r:id="rId11"/>
        </w:object>
      </w:r>
      <w:bookmarkStart w:id="0" w:name="_GoBack"/>
      <w:bookmarkEnd w:id="0"/>
    </w:p>
    <w:sectPr w:rsidR="00580A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F25FED" w14:textId="77777777" w:rsidR="00EE0290" w:rsidRDefault="00EE0290" w:rsidP="000F13FE">
      <w:r>
        <w:separator/>
      </w:r>
    </w:p>
  </w:endnote>
  <w:endnote w:type="continuationSeparator" w:id="0">
    <w:p w14:paraId="092ED4D5" w14:textId="77777777" w:rsidR="00EE0290" w:rsidRDefault="00EE0290" w:rsidP="000F13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D2C99A" w14:textId="77777777" w:rsidR="00EE0290" w:rsidRDefault="00EE0290" w:rsidP="000F13FE">
      <w:r>
        <w:separator/>
      </w:r>
    </w:p>
  </w:footnote>
  <w:footnote w:type="continuationSeparator" w:id="0">
    <w:p w14:paraId="5E0982B3" w14:textId="77777777" w:rsidR="00EE0290" w:rsidRDefault="00EE0290" w:rsidP="000F13F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BF9"/>
    <w:rsid w:val="000F13FE"/>
    <w:rsid w:val="00580A36"/>
    <w:rsid w:val="00A46BF9"/>
    <w:rsid w:val="00EE0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6FCF78A-CA41-43E3-A3DF-828E4D2BAD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13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F13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F13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F13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13</Words>
  <Characters>79</Characters>
  <Application>Microsoft Office Word</Application>
  <DocSecurity>0</DocSecurity>
  <Lines>1</Lines>
  <Paragraphs>1</Paragraphs>
  <ScaleCrop>false</ScaleCrop>
  <Company/>
  <LinksUpToDate>false</LinksUpToDate>
  <CharactersWithSpaces>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rty Baby</dc:creator>
  <cp:keywords/>
  <dc:description/>
  <cp:lastModifiedBy>Dirty Baby</cp:lastModifiedBy>
  <cp:revision>2</cp:revision>
  <dcterms:created xsi:type="dcterms:W3CDTF">2019-12-24T11:33:00Z</dcterms:created>
  <dcterms:modified xsi:type="dcterms:W3CDTF">2019-12-24T11:38:00Z</dcterms:modified>
</cp:coreProperties>
</file>